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7361F" w:rsidRDefault="007A0495">
      <w:r>
        <w:t xml:space="preserve">USE CASE </w:t>
      </w:r>
      <w:r w:rsidR="00BD7F92">
        <w:t>DIAGRAM:</w:t>
      </w:r>
    </w:p>
    <w:p w:rsidR="007A0495" w:rsidRDefault="007A0495"/>
    <w:p w:rsidR="007A0495" w:rsidRDefault="007A0495">
      <w:r>
        <w:object w:dxaOrig="11776" w:dyaOrig="101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67.25pt;height:403.5pt" o:ole="">
            <v:imagedata r:id="rId5" o:title=""/>
          </v:shape>
          <o:OLEObject Type="Embed" ProgID="Visio.Drawing.15" ShapeID="_x0000_i1031" DrawAspect="Content" ObjectID="_1511743730" r:id="rId6"/>
        </w:object>
      </w:r>
    </w:p>
    <w:p w:rsidR="007A0495" w:rsidRDefault="007A0495"/>
    <w:p w:rsidR="007A0495" w:rsidRDefault="007A0495"/>
    <w:p w:rsidR="007A0495" w:rsidRDefault="007A0495"/>
    <w:p w:rsidR="007A0495" w:rsidRDefault="007A0495"/>
    <w:p w:rsidR="00EE1437" w:rsidRDefault="00EE1437"/>
    <w:p w:rsidR="00EE1437" w:rsidRDefault="00EE1437"/>
    <w:p w:rsidR="00EE1437" w:rsidRDefault="00EE1437"/>
    <w:p w:rsidR="007A0495" w:rsidRDefault="007A0495"/>
    <w:p w:rsidR="007A0495" w:rsidRDefault="00EE1437">
      <w:r>
        <w:lastRenderedPageBreak/>
        <w:t>SEQUENCE DIAGRAMS:</w:t>
      </w:r>
    </w:p>
    <w:p w:rsidR="00EE1437" w:rsidRDefault="00EE1437" w:rsidP="00EE1437">
      <w:pPr>
        <w:pStyle w:val="ListParagraph"/>
        <w:numPr>
          <w:ilvl w:val="0"/>
          <w:numId w:val="2"/>
        </w:numPr>
      </w:pPr>
      <w:r>
        <w:t>Room availability inquiry</w:t>
      </w:r>
    </w:p>
    <w:p w:rsidR="00EE1437" w:rsidRDefault="00EE1437" w:rsidP="00EE1437">
      <w:pPr>
        <w:pStyle w:val="ListParagraph"/>
        <w:ind w:left="1080"/>
      </w:pPr>
    </w:p>
    <w:p w:rsidR="00EE1437" w:rsidRDefault="002D7562" w:rsidP="00BD7F92">
      <w:r>
        <w:object w:dxaOrig="9210" w:dyaOrig="2625">
          <v:shape id="_x0000_i1044" type="#_x0000_t75" style="width:460.5pt;height:131.25pt" o:ole="">
            <v:imagedata r:id="rId7" o:title=""/>
          </v:shape>
          <o:OLEObject Type="Embed" ProgID="Visio.Drawing.15" ShapeID="_x0000_i1044" DrawAspect="Content" ObjectID="_1511743731" r:id="rId8"/>
        </w:object>
      </w:r>
    </w:p>
    <w:p w:rsidR="00EE1437" w:rsidRDefault="00EE1437" w:rsidP="00EE1437">
      <w:pPr>
        <w:pStyle w:val="ListParagraph"/>
        <w:ind w:left="1080"/>
      </w:pPr>
    </w:p>
    <w:p w:rsidR="00EE1437" w:rsidRDefault="00EE1437" w:rsidP="00EE1437">
      <w:pPr>
        <w:pStyle w:val="ListParagraph"/>
        <w:numPr>
          <w:ilvl w:val="0"/>
          <w:numId w:val="2"/>
        </w:numPr>
      </w:pPr>
      <w:r>
        <w:t>Schedule</w:t>
      </w:r>
    </w:p>
    <w:p w:rsidR="00EE1437" w:rsidRDefault="00EE1437" w:rsidP="00EE1437">
      <w:r>
        <w:t xml:space="preserve">   </w:t>
      </w:r>
      <w:r w:rsidR="00BD7F92">
        <w:t xml:space="preserve">                        </w:t>
      </w:r>
      <w:r w:rsidR="002D7562">
        <w:object w:dxaOrig="8850" w:dyaOrig="4381">
          <v:shape id="_x0000_i1046" type="#_x0000_t75" style="width:442.5pt;height:219pt" o:ole="">
            <v:imagedata r:id="rId9" o:title=""/>
          </v:shape>
          <o:OLEObject Type="Embed" ProgID="Visio.Drawing.15" ShapeID="_x0000_i1046" DrawAspect="Content" ObjectID="_1511743732" r:id="rId10"/>
        </w:object>
      </w:r>
    </w:p>
    <w:p w:rsidR="00EE6B86" w:rsidRDefault="00EE6B86" w:rsidP="00EE6B86"/>
    <w:p w:rsidR="00EE6B86" w:rsidRDefault="00EE6B86" w:rsidP="00EE6B86"/>
    <w:p w:rsidR="00EE6B86" w:rsidRDefault="00EE6B86" w:rsidP="00EE6B86"/>
    <w:p w:rsidR="00EE6B86" w:rsidRDefault="00EE6B86" w:rsidP="00EE6B86"/>
    <w:p w:rsidR="00EE6B86" w:rsidRDefault="00EE6B86" w:rsidP="00EE6B86"/>
    <w:p w:rsidR="00EE6B86" w:rsidRDefault="00EE6B86" w:rsidP="00EE6B86"/>
    <w:p w:rsidR="00EE6B86" w:rsidRDefault="00EE6B86" w:rsidP="00EE6B86"/>
    <w:p w:rsidR="00EE6B86" w:rsidRDefault="00EE6B86" w:rsidP="00EE6B86">
      <w:pPr>
        <w:pStyle w:val="ListParagraph"/>
        <w:numPr>
          <w:ilvl w:val="0"/>
          <w:numId w:val="2"/>
        </w:numPr>
      </w:pPr>
      <w:r>
        <w:lastRenderedPageBreak/>
        <w:t>IDs verification</w:t>
      </w:r>
    </w:p>
    <w:p w:rsidR="00DB100D" w:rsidRDefault="002B7BF9" w:rsidP="00EE6B86">
      <w:r>
        <w:object w:dxaOrig="5971" w:dyaOrig="4381">
          <v:shape id="_x0000_i1048" type="#_x0000_t75" style="width:298.5pt;height:219pt" o:ole="">
            <v:imagedata r:id="rId11" o:title=""/>
          </v:shape>
          <o:OLEObject Type="Embed" ProgID="Visio.Drawing.15" ShapeID="_x0000_i1048" DrawAspect="Content" ObjectID="_1511743733" r:id="rId12"/>
        </w:object>
      </w:r>
    </w:p>
    <w:p w:rsidR="00DB100D" w:rsidRDefault="00DB100D" w:rsidP="00EE6B86"/>
    <w:p w:rsidR="00DB100D" w:rsidRDefault="00DB100D" w:rsidP="00DB100D">
      <w:pPr>
        <w:pStyle w:val="ListParagraph"/>
        <w:numPr>
          <w:ilvl w:val="0"/>
          <w:numId w:val="2"/>
        </w:numPr>
      </w:pPr>
      <w:r>
        <w:t>Room Reserving Duration</w:t>
      </w:r>
    </w:p>
    <w:p w:rsidR="00DB100D" w:rsidRDefault="00DB100D" w:rsidP="00DB100D">
      <w:r>
        <w:object w:dxaOrig="6871" w:dyaOrig="3226">
          <v:shape id="_x0000_i1051" type="#_x0000_t75" style="width:343.5pt;height:161.25pt" o:ole="">
            <v:imagedata r:id="rId13" o:title=""/>
          </v:shape>
          <o:OLEObject Type="Embed" ProgID="Visio.Drawing.15" ShapeID="_x0000_i1051" DrawAspect="Content" ObjectID="_1511743734" r:id="rId14"/>
        </w:object>
      </w:r>
    </w:p>
    <w:p w:rsidR="00DB100D" w:rsidRDefault="00DB100D" w:rsidP="00DB100D"/>
    <w:p w:rsidR="00DB100D" w:rsidRDefault="00DB100D" w:rsidP="00DB100D"/>
    <w:p w:rsidR="00DB100D" w:rsidRDefault="00DB100D" w:rsidP="00DB100D"/>
    <w:p w:rsidR="00DB100D" w:rsidRDefault="00DB100D" w:rsidP="00DB100D"/>
    <w:p w:rsidR="00DB100D" w:rsidRDefault="00DB100D" w:rsidP="00DB100D"/>
    <w:p w:rsidR="00DB100D" w:rsidRDefault="00DB100D" w:rsidP="00DB100D"/>
    <w:p w:rsidR="00DB100D" w:rsidRDefault="00DB100D" w:rsidP="00DB100D"/>
    <w:p w:rsidR="00EE6B86" w:rsidRDefault="00BD7F92" w:rsidP="00DB100D">
      <w:r>
        <w:t xml:space="preserve">    </w:t>
      </w:r>
    </w:p>
    <w:p w:rsidR="00EE6B86" w:rsidRDefault="00EE6B86" w:rsidP="00EE6B86">
      <w:pPr>
        <w:pStyle w:val="ListParagraph"/>
        <w:numPr>
          <w:ilvl w:val="0"/>
          <w:numId w:val="2"/>
        </w:numPr>
      </w:pPr>
      <w:r>
        <w:lastRenderedPageBreak/>
        <w:t>Approving a room on availability</w:t>
      </w:r>
    </w:p>
    <w:p w:rsidR="00EE6B86" w:rsidRDefault="00EE6B86" w:rsidP="00EE6B86"/>
    <w:p w:rsidR="00BD7F92" w:rsidRDefault="002D7562" w:rsidP="00EE6B86">
      <w:r>
        <w:object w:dxaOrig="12990" w:dyaOrig="8671">
          <v:shape id="_x0000_i1041" type="#_x0000_t75" style="width:468pt;height:312pt" o:ole="">
            <v:imagedata r:id="rId15" o:title=""/>
          </v:shape>
          <o:OLEObject Type="Embed" ProgID="Visio.Drawing.15" ShapeID="_x0000_i1041" DrawAspect="Content" ObjectID="_1511743735" r:id="rId16"/>
        </w:object>
      </w:r>
      <w:r w:rsidR="00BD7F92">
        <w:t xml:space="preserve"> </w:t>
      </w:r>
    </w:p>
    <w:p w:rsidR="00DB100D" w:rsidRDefault="00DB100D" w:rsidP="00EE6B86"/>
    <w:p w:rsidR="00DB100D" w:rsidRDefault="00DB100D" w:rsidP="00EE6B86"/>
    <w:p w:rsidR="00DB100D" w:rsidRDefault="00DB100D" w:rsidP="00EE6B86"/>
    <w:p w:rsidR="00DB100D" w:rsidRDefault="00DB100D" w:rsidP="00EE6B86"/>
    <w:p w:rsidR="00DB100D" w:rsidRDefault="00DB100D" w:rsidP="00EE6B86"/>
    <w:p w:rsidR="00DB100D" w:rsidRDefault="00DB100D" w:rsidP="00EE6B86"/>
    <w:p w:rsidR="00DB100D" w:rsidRDefault="00DB100D" w:rsidP="00EE6B86"/>
    <w:p w:rsidR="00DB100D" w:rsidRDefault="00DB100D" w:rsidP="00EE6B86"/>
    <w:p w:rsidR="00DB100D" w:rsidRDefault="00DB100D" w:rsidP="00EE6B86"/>
    <w:p w:rsidR="00DB100D" w:rsidRDefault="00DB100D" w:rsidP="00EE6B86"/>
    <w:p w:rsidR="00DB100D" w:rsidRDefault="00DB100D" w:rsidP="00EE6B86"/>
    <w:p w:rsidR="002B7BF9" w:rsidRDefault="002B7BF9" w:rsidP="00EE6B86"/>
    <w:p w:rsidR="002B7BF9" w:rsidRDefault="00D722F2" w:rsidP="00DB100D">
      <w:pPr>
        <w:pStyle w:val="ListParagraph"/>
        <w:numPr>
          <w:ilvl w:val="0"/>
          <w:numId w:val="2"/>
        </w:numPr>
      </w:pPr>
      <w:r>
        <w:lastRenderedPageBreak/>
        <w:t xml:space="preserve">Provides technology support on </w:t>
      </w:r>
      <w:r w:rsidR="002C766B">
        <w:t>availability</w:t>
      </w:r>
    </w:p>
    <w:p w:rsidR="002C766B" w:rsidRDefault="002C766B" w:rsidP="002C766B">
      <w:r>
        <w:object w:dxaOrig="8536" w:dyaOrig="5340">
          <v:shape id="_x0000_i1049" type="#_x0000_t75" style="width:426.75pt;height:267pt" o:ole="">
            <v:imagedata r:id="rId17" o:title=""/>
          </v:shape>
          <o:OLEObject Type="Embed" ProgID="Visio.Drawing.15" ShapeID="_x0000_i1049" DrawAspect="Content" ObjectID="_1511743736" r:id="rId18"/>
        </w:object>
      </w:r>
    </w:p>
    <w:p w:rsidR="002C766B" w:rsidRDefault="002C766B" w:rsidP="002C766B"/>
    <w:p w:rsidR="002C766B" w:rsidRDefault="002C766B" w:rsidP="002C766B"/>
    <w:p w:rsidR="002C766B" w:rsidRDefault="007E7E85" w:rsidP="007E7E85">
      <w:pPr>
        <w:pStyle w:val="ListParagraph"/>
        <w:numPr>
          <w:ilvl w:val="0"/>
          <w:numId w:val="2"/>
        </w:numPr>
      </w:pPr>
      <w:r>
        <w:t>Cancelling the room</w:t>
      </w:r>
    </w:p>
    <w:p w:rsidR="007E7E85" w:rsidRDefault="007E7E85" w:rsidP="007E7E85">
      <w:r>
        <w:object w:dxaOrig="5971" w:dyaOrig="2851">
          <v:shape id="_x0000_i1050" type="#_x0000_t75" style="width:298.5pt;height:142.5pt" o:ole="">
            <v:imagedata r:id="rId19" o:title=""/>
          </v:shape>
          <o:OLEObject Type="Embed" ProgID="Visio.Drawing.15" ShapeID="_x0000_i1050" DrawAspect="Content" ObjectID="_1511743737" r:id="rId20"/>
        </w:object>
      </w:r>
    </w:p>
    <w:p w:rsidR="00CD5408" w:rsidRDefault="00CD5408" w:rsidP="007E7E85"/>
    <w:p w:rsidR="00CD5408" w:rsidRDefault="00CD5408" w:rsidP="007E7E85"/>
    <w:p w:rsidR="00CD5408" w:rsidRDefault="00CD5408" w:rsidP="007E7E85"/>
    <w:p w:rsidR="00CD5408" w:rsidRDefault="00CD5408" w:rsidP="007E7E85"/>
    <w:p w:rsidR="00CD5408" w:rsidRDefault="00CD5408" w:rsidP="007E7E85"/>
    <w:p w:rsidR="00CD5408" w:rsidRDefault="00CD5408" w:rsidP="007E7E85"/>
    <w:p w:rsidR="00CD5408" w:rsidRDefault="00CD5408" w:rsidP="007E7E85"/>
    <w:p w:rsidR="00CD5408" w:rsidRDefault="00CD5408" w:rsidP="007E7E85">
      <w:r>
        <w:t>CLASS DIAGRAM:</w:t>
      </w:r>
    </w:p>
    <w:p w:rsidR="00CD5408" w:rsidRDefault="00AC0D94" w:rsidP="007E7E85">
      <w:r>
        <w:object w:dxaOrig="10425" w:dyaOrig="5026">
          <v:shape id="_x0000_i1052" type="#_x0000_t75" style="width:467.25pt;height:225.75pt" o:ole="">
            <v:imagedata r:id="rId21" o:title=""/>
          </v:shape>
          <o:OLEObject Type="Embed" ProgID="Visio.Drawing.15" ShapeID="_x0000_i1052" DrawAspect="Content" ObjectID="_1511743738" r:id="rId22"/>
        </w:object>
      </w:r>
    </w:p>
    <w:p w:rsidR="00310645" w:rsidRDefault="00310645" w:rsidP="007E7E85"/>
    <w:p w:rsidR="00310645" w:rsidRDefault="00310645" w:rsidP="007E7E85"/>
    <w:p w:rsidR="00310645" w:rsidRDefault="00310645" w:rsidP="007E7E85"/>
    <w:p w:rsidR="00310645" w:rsidRDefault="00310645" w:rsidP="007E7E85"/>
    <w:p w:rsidR="00310645" w:rsidRDefault="00310645" w:rsidP="007E7E85"/>
    <w:p w:rsidR="00310645" w:rsidRDefault="00310645" w:rsidP="007E7E85"/>
    <w:p w:rsidR="00310645" w:rsidRDefault="00310645" w:rsidP="007E7E85"/>
    <w:p w:rsidR="00310645" w:rsidRDefault="00310645" w:rsidP="007E7E85"/>
    <w:p w:rsidR="00310645" w:rsidRDefault="00310645" w:rsidP="007E7E85"/>
    <w:p w:rsidR="00310645" w:rsidRDefault="00310645" w:rsidP="007E7E85"/>
    <w:p w:rsidR="00310645" w:rsidRDefault="00310645" w:rsidP="007E7E85"/>
    <w:p w:rsidR="00310645" w:rsidRDefault="00310645" w:rsidP="007E7E85"/>
    <w:p w:rsidR="00310645" w:rsidRDefault="00310645" w:rsidP="007E7E85"/>
    <w:p w:rsidR="00310645" w:rsidRDefault="00310645" w:rsidP="007E7E85"/>
    <w:p w:rsidR="00310645" w:rsidRDefault="00310645" w:rsidP="007E7E85"/>
    <w:p w:rsidR="00941EB6" w:rsidRDefault="00941EB6" w:rsidP="007E7E85"/>
    <w:p w:rsidR="00310645" w:rsidRDefault="00310645" w:rsidP="007E7E85">
      <w:r>
        <w:lastRenderedPageBreak/>
        <w:t>ER DIAGRAM:</w:t>
      </w:r>
    </w:p>
    <w:p w:rsidR="00310645" w:rsidRDefault="00941EB6" w:rsidP="007E7E85">
      <w:r>
        <w:object w:dxaOrig="10666" w:dyaOrig="14325">
          <v:shape id="_x0000_i1054" type="#_x0000_t75" style="width:449.25pt;height:603pt" o:ole="">
            <v:imagedata r:id="rId23" o:title=""/>
          </v:shape>
          <o:OLEObject Type="Embed" ProgID="Visio.Drawing.15" ShapeID="_x0000_i1054" DrawAspect="Content" ObjectID="_1511743739" r:id="rId24"/>
        </w:object>
      </w:r>
    </w:p>
    <w:p w:rsidR="00CD5408" w:rsidRDefault="00CD5408" w:rsidP="007E7E85"/>
    <w:p w:rsidR="00CD5408" w:rsidRDefault="002218A4" w:rsidP="007E7E85">
      <w:r>
        <w:t>QUERY:</w:t>
      </w:r>
    </w:p>
    <w:p w:rsidR="002218A4" w:rsidRDefault="002218A4" w:rsidP="007E7E85"/>
    <w:p w:rsidR="009B49A9" w:rsidRDefault="002218A4" w:rsidP="002218A4">
      <w:r>
        <w:t>Select GID</w:t>
      </w:r>
      <w:r w:rsidR="009B49A9">
        <w:t xml:space="preserve">, </w:t>
      </w:r>
      <w:proofErr w:type="spellStart"/>
      <w:proofErr w:type="gramStart"/>
      <w:r w:rsidR="009B49A9">
        <w:t>RID,ReportID</w:t>
      </w:r>
      <w:proofErr w:type="spellEnd"/>
      <w:proofErr w:type="gramEnd"/>
      <w:r w:rsidR="009B49A9">
        <w:t xml:space="preserve"> from Group, Reservation Record</w:t>
      </w:r>
      <w:r>
        <w:t xml:space="preserve">, </w:t>
      </w:r>
      <w:proofErr w:type="spellStart"/>
      <w:r>
        <w:t>Room,Report</w:t>
      </w:r>
      <w:proofErr w:type="spellEnd"/>
      <w:r>
        <w:t xml:space="preserve"> </w:t>
      </w:r>
    </w:p>
    <w:p w:rsidR="002218A4" w:rsidRDefault="009B49A9" w:rsidP="002218A4">
      <w:bookmarkStart w:id="0" w:name="_GoBack"/>
      <w:bookmarkEnd w:id="0"/>
      <w:r>
        <w:t xml:space="preserve">where </w:t>
      </w:r>
      <w:proofErr w:type="spellStart"/>
      <w:r>
        <w:t>Group.GID</w:t>
      </w:r>
      <w:proofErr w:type="spellEnd"/>
      <w:r>
        <w:t xml:space="preserve"> = Reservation </w:t>
      </w:r>
      <w:proofErr w:type="spellStart"/>
      <w:r>
        <w:t>Record.GID</w:t>
      </w:r>
      <w:proofErr w:type="spellEnd"/>
      <w:r>
        <w:t xml:space="preserve">, Reservation Record.ID=Room. RID and </w:t>
      </w:r>
      <w:proofErr w:type="spellStart"/>
      <w:r>
        <w:t>Report.ReportID</w:t>
      </w:r>
      <w:proofErr w:type="spellEnd"/>
      <w:r>
        <w:t>=</w:t>
      </w:r>
      <w:proofErr w:type="spellStart"/>
      <w:r>
        <w:t>Administration.ReportID</w:t>
      </w:r>
      <w:proofErr w:type="spellEnd"/>
      <w:r>
        <w:t>;</w:t>
      </w:r>
    </w:p>
    <w:sectPr w:rsidR="002218A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6C55374"/>
    <w:multiLevelType w:val="hybridMultilevel"/>
    <w:tmpl w:val="DD3272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101112B"/>
    <w:multiLevelType w:val="hybridMultilevel"/>
    <w:tmpl w:val="A09649B6"/>
    <w:lvl w:ilvl="0" w:tplc="88EE990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0495"/>
    <w:rsid w:val="002218A4"/>
    <w:rsid w:val="002B7BF9"/>
    <w:rsid w:val="002C766B"/>
    <w:rsid w:val="002D7562"/>
    <w:rsid w:val="00310645"/>
    <w:rsid w:val="007A0495"/>
    <w:rsid w:val="007E7E85"/>
    <w:rsid w:val="00941EB6"/>
    <w:rsid w:val="009B49A9"/>
    <w:rsid w:val="00A7361F"/>
    <w:rsid w:val="00AC0D94"/>
    <w:rsid w:val="00BD7F92"/>
    <w:rsid w:val="00CD5408"/>
    <w:rsid w:val="00D722F2"/>
    <w:rsid w:val="00DB100D"/>
    <w:rsid w:val="00EE1437"/>
    <w:rsid w:val="00EE6B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43E5205"/>
  <w15:chartTrackingRefBased/>
  <w15:docId w15:val="{F9360549-52B6-459E-950A-766E30C3EA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E143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6.vsdx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7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package" Target="embeddings/Microsoft_Visio_Drawing7.vsdx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9.vsdx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Relationship Id="rId22" Type="http://schemas.openxmlformats.org/officeDocument/2006/relationships/package" Target="embeddings/Microsoft_Visio_Drawing8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5</TotalTime>
  <Pages>8</Pages>
  <Words>124</Words>
  <Characters>708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rathyusha Panyam</dc:creator>
  <cp:keywords/>
  <dc:description/>
  <cp:lastModifiedBy>Prathyusha Panyam</cp:lastModifiedBy>
  <cp:revision>12</cp:revision>
  <dcterms:created xsi:type="dcterms:W3CDTF">2015-12-16T09:08:00Z</dcterms:created>
  <dcterms:modified xsi:type="dcterms:W3CDTF">2015-12-16T12:01:00Z</dcterms:modified>
</cp:coreProperties>
</file>